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791D" w:rsidRPr="00B70BB3" w:rsidRDefault="003C791D" w:rsidP="003C791D">
      <w:pPr>
        <w:tabs>
          <w:tab w:val="left" w:pos="3615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Задача №2.</w:t>
      </w:r>
    </w:p>
    <w:p w:rsidR="003C791D" w:rsidRPr="00B70BB3" w:rsidRDefault="003C791D" w:rsidP="003C791D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Расчет электрической цепи однофазного синусоидального тока</w:t>
      </w:r>
    </w:p>
    <w:p w:rsidR="003C791D" w:rsidRPr="00B70BB3" w:rsidRDefault="003C791D" w:rsidP="003C791D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Для цепи, изображенной на рис. 2 требуется:</w:t>
      </w:r>
    </w:p>
    <w:p w:rsidR="003C791D" w:rsidRPr="00B70BB3" w:rsidRDefault="003C791D" w:rsidP="003C791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комплексным методом действующие значения напряжений и токов на всех участках цепи.</w:t>
      </w:r>
    </w:p>
    <w:p w:rsidR="003C791D" w:rsidRPr="00B70BB3" w:rsidRDefault="003C791D" w:rsidP="003C791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активные, реактивные и полные мощности каждого участка и всей цепи.</w:t>
      </w:r>
    </w:p>
    <w:p w:rsidR="003C791D" w:rsidRPr="00B70BB3" w:rsidRDefault="003C791D" w:rsidP="003C791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Составить баланс активных и реактивных мощностей и оценить погрешность расчета.</w:t>
      </w:r>
    </w:p>
    <w:p w:rsidR="003C791D" w:rsidRPr="00B70BB3" w:rsidRDefault="003C791D" w:rsidP="003C791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строить векторную диаграмму токов и напряжений.</w:t>
      </w:r>
    </w:p>
    <w:p w:rsidR="003C791D" w:rsidRPr="00B70BB3" w:rsidRDefault="003C791D" w:rsidP="003C791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Значение напряжения источника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 xml:space="preserve"> и параметры резисторов, индуктивностей и емкостей для каждого варианта приведены в таблице.</w:t>
      </w:r>
    </w:p>
    <w:p w:rsidR="003C791D" w:rsidRPr="00B70BB3" w:rsidRDefault="003C791D" w:rsidP="003C791D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Частота питающего напряжения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70BB3">
        <w:rPr>
          <w:rFonts w:ascii="Times New Roman" w:hAnsi="Times New Roman" w:cs="Times New Roman"/>
          <w:sz w:val="24"/>
          <w:szCs w:val="24"/>
        </w:rPr>
        <w:t>=50 Гц.</w:t>
      </w:r>
    </w:p>
    <w:p w:rsidR="003C791D" w:rsidRPr="00B70BB3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72"/>
        <w:gridCol w:w="849"/>
        <w:gridCol w:w="850"/>
        <w:gridCol w:w="851"/>
        <w:gridCol w:w="850"/>
        <w:gridCol w:w="848"/>
        <w:gridCol w:w="851"/>
        <w:gridCol w:w="850"/>
        <w:gridCol w:w="848"/>
        <w:gridCol w:w="851"/>
        <w:gridCol w:w="851"/>
      </w:tblGrid>
      <w:tr w:rsidR="003C791D" w:rsidRPr="00B70BB3" w:rsidTr="00D05EDB">
        <w:tc>
          <w:tcPr>
            <w:tcW w:w="984" w:type="dxa"/>
          </w:tcPr>
          <w:p w:rsidR="003C791D" w:rsidRPr="00B70BB3" w:rsidRDefault="003C791D" w:rsidP="00D05ED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60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862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1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1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2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2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3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3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</w:p>
        </w:tc>
        <w:tc>
          <w:tcPr>
            <w:tcW w:w="859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3.</w:t>
            </w:r>
          </w:p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</w:p>
        </w:tc>
      </w:tr>
      <w:tr w:rsidR="003C791D" w:rsidRPr="00B70BB3" w:rsidTr="00D05EDB">
        <w:tc>
          <w:tcPr>
            <w:tcW w:w="984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7</w:t>
            </w:r>
          </w:p>
        </w:tc>
        <w:tc>
          <w:tcPr>
            <w:tcW w:w="860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7</w:t>
            </w:r>
          </w:p>
        </w:tc>
        <w:tc>
          <w:tcPr>
            <w:tcW w:w="862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858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9" w:type="dxa"/>
          </w:tcPr>
          <w:p w:rsidR="003C791D" w:rsidRPr="00B70BB3" w:rsidRDefault="003C791D" w:rsidP="00D05ED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3C791D" w:rsidRPr="00B70BB3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p w:rsidR="003C791D" w:rsidRPr="00B70BB3" w:rsidRDefault="003C791D" w:rsidP="003C791D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Решение:</w:t>
      </w:r>
    </w:p>
    <w:p w:rsidR="003C791D" w:rsidRPr="00B70BB3" w:rsidRDefault="001E5BDE" w:rsidP="003C791D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81.75pt;margin-top:1.75pt;width:365.2pt;height:214.3pt;z-index:-251658752;mso-position-horizontal-relative:text;mso-position-vertical-relative:text">
            <v:imagedata r:id="rId6" o:title=""/>
          </v:shape>
          <o:OLEObject Type="Embed" ProgID="Visio.Drawing.15" ShapeID="_x0000_s1026" DrawAspect="Content" ObjectID="_1511247557" r:id="rId7"/>
        </w:pict>
      </w:r>
    </w:p>
    <w:p w:rsidR="003C791D" w:rsidRPr="00B70BB3" w:rsidRDefault="003C791D" w:rsidP="001E5BD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C791D" w:rsidRPr="00B70BB3" w:rsidRDefault="003C791D" w:rsidP="003C791D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3C791D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p w:rsidR="003C791D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p w:rsidR="003C791D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p w:rsidR="003C791D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p w:rsidR="003C791D" w:rsidRDefault="003C791D" w:rsidP="003C791D">
      <w:pPr>
        <w:rPr>
          <w:rFonts w:ascii="Times New Roman" w:hAnsi="Times New Roman" w:cs="Times New Roman"/>
          <w:sz w:val="24"/>
          <w:szCs w:val="24"/>
        </w:rPr>
      </w:pPr>
    </w:p>
    <w:p w:rsidR="003C791D" w:rsidRDefault="003C791D" w:rsidP="003C791D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3C79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7E3B6F"/>
    <w:multiLevelType w:val="hybridMultilevel"/>
    <w:tmpl w:val="D52A42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791D"/>
    <w:rsid w:val="001E5BDE"/>
    <w:rsid w:val="003C791D"/>
    <w:rsid w:val="00D6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791D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C791D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C791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791D"/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C791D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C791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5</Words>
  <Characters>602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удент</dc:creator>
  <cp:lastModifiedBy>Студент</cp:lastModifiedBy>
  <cp:revision>2</cp:revision>
  <dcterms:created xsi:type="dcterms:W3CDTF">2015-12-10T07:13:00Z</dcterms:created>
  <dcterms:modified xsi:type="dcterms:W3CDTF">2015-12-10T07:13:00Z</dcterms:modified>
</cp:coreProperties>
</file>